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410698" w14:textId="77777777" w:rsidR="00320A67" w:rsidRDefault="00320A67"/>
    <w:p w14:paraId="46A6C8C4" w14:textId="77777777" w:rsidR="00320A67" w:rsidRPr="00320A67" w:rsidRDefault="00320A67" w:rsidP="00320A67">
      <w:pPr>
        <w:jc w:val="center"/>
        <w:rPr>
          <w:sz w:val="40"/>
          <w:szCs w:val="40"/>
        </w:rPr>
      </w:pPr>
      <w:r w:rsidRPr="00320A67">
        <w:rPr>
          <w:sz w:val="40"/>
          <w:szCs w:val="40"/>
        </w:rPr>
        <w:t>Statement</w:t>
      </w:r>
      <w:r w:rsidR="00CF6966">
        <w:rPr>
          <w:sz w:val="40"/>
          <w:szCs w:val="40"/>
        </w:rPr>
        <w:t xml:space="preserve"> 6.</w:t>
      </w:r>
      <w:r w:rsidR="00E952F2">
        <w:rPr>
          <w:sz w:val="40"/>
          <w:szCs w:val="40"/>
        </w:rPr>
        <w:t>8.2021</w:t>
      </w:r>
    </w:p>
    <w:p w14:paraId="0770CEFD" w14:textId="77777777" w:rsidR="00320A67" w:rsidRPr="00320A67" w:rsidRDefault="00320A67">
      <w:pPr>
        <w:rPr>
          <w:sz w:val="40"/>
          <w:szCs w:val="40"/>
        </w:rPr>
      </w:pPr>
    </w:p>
    <w:p w14:paraId="64155D52" w14:textId="77777777" w:rsidR="00E579FC" w:rsidRPr="00320A67" w:rsidRDefault="00E579FC" w:rsidP="00E579FC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You are located in the</w:t>
      </w:r>
      <w:r>
        <w:rPr>
          <w:sz w:val="40"/>
          <w:szCs w:val="40"/>
        </w:rPr>
        <w:t xml:space="preserve"> FAB </w:t>
      </w:r>
    </w:p>
    <w:p w14:paraId="22AA007C" w14:textId="77777777" w:rsidR="00E579FC" w:rsidRPr="00247840" w:rsidRDefault="00E579FC" w:rsidP="00E579FC">
      <w:pPr>
        <w:pStyle w:val="ListParagraph"/>
        <w:numPr>
          <w:ilvl w:val="0"/>
          <w:numId w:val="2"/>
        </w:numPr>
        <w:rPr>
          <w:sz w:val="40"/>
          <w:szCs w:val="40"/>
          <w:highlight w:val="yellow"/>
        </w:rPr>
      </w:pPr>
      <w:r w:rsidRPr="00247840">
        <w:rPr>
          <w:sz w:val="40"/>
          <w:szCs w:val="40"/>
          <w:highlight w:val="yellow"/>
        </w:rPr>
        <w:t>3 miners are missing</w:t>
      </w:r>
    </w:p>
    <w:p w14:paraId="6EE16BE3" w14:textId="77777777" w:rsidR="00E579FC" w:rsidRPr="00320A67" w:rsidRDefault="00E579FC" w:rsidP="00E579FC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 xml:space="preserve">The </w:t>
      </w:r>
      <w:r>
        <w:rPr>
          <w:sz w:val="40"/>
          <w:szCs w:val="40"/>
        </w:rPr>
        <w:t>exhaust fan is off</w:t>
      </w:r>
    </w:p>
    <w:p w14:paraId="58F4D14F" w14:textId="77777777" w:rsidR="00E579FC" w:rsidRDefault="00E579FC" w:rsidP="00E579FC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 xml:space="preserve">When the fan is on, the air will come up no.3 entry and the </w:t>
      </w:r>
      <w:proofErr w:type="gramStart"/>
      <w:r>
        <w:rPr>
          <w:sz w:val="40"/>
          <w:szCs w:val="40"/>
        </w:rPr>
        <w:t>out no. 1</w:t>
      </w:r>
      <w:proofErr w:type="gramEnd"/>
      <w:r>
        <w:rPr>
          <w:sz w:val="40"/>
          <w:szCs w:val="40"/>
        </w:rPr>
        <w:t xml:space="preserve"> entry</w:t>
      </w:r>
    </w:p>
    <w:p w14:paraId="430EA8A1" w14:textId="77777777" w:rsidR="00E579FC" w:rsidRPr="00320A67" w:rsidRDefault="00E579FC" w:rsidP="00E579FC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O is in crosscut between no. 2 and no. 3 entry in the FAB</w:t>
      </w:r>
    </w:p>
    <w:p w14:paraId="6CE00D18" w14:textId="77777777" w:rsidR="000652CE" w:rsidRPr="00320A67" w:rsidRDefault="000652CE">
      <w:pPr>
        <w:rPr>
          <w:sz w:val="40"/>
          <w:szCs w:val="40"/>
        </w:rPr>
      </w:pPr>
    </w:p>
    <w:p w14:paraId="6A633DD7" w14:textId="77777777" w:rsidR="000652CE" w:rsidRDefault="000652CE"/>
    <w:p w14:paraId="7C483F23" w14:textId="77777777" w:rsidR="000652CE" w:rsidRDefault="000652CE"/>
    <w:p w14:paraId="7AAB2057" w14:textId="77777777" w:rsidR="000652CE" w:rsidRPr="00320A67" w:rsidRDefault="000652CE" w:rsidP="00320A67">
      <w:pPr>
        <w:jc w:val="center"/>
        <w:rPr>
          <w:sz w:val="44"/>
          <w:szCs w:val="44"/>
        </w:rPr>
      </w:pPr>
      <w:r w:rsidRPr="00320A67">
        <w:rPr>
          <w:sz w:val="44"/>
          <w:szCs w:val="44"/>
        </w:rPr>
        <w:t xml:space="preserve">Written </w:t>
      </w:r>
      <w:r w:rsidR="00E952F2" w:rsidRPr="00320A67">
        <w:rPr>
          <w:sz w:val="44"/>
          <w:szCs w:val="44"/>
        </w:rPr>
        <w:t>Instructions:</w:t>
      </w:r>
    </w:p>
    <w:p w14:paraId="1204A8E9" w14:textId="77777777"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Explore the entire mine</w:t>
      </w:r>
    </w:p>
    <w:p w14:paraId="57D0BD7F" w14:textId="77777777"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Carry only 2 brattice cloths while traveling</w:t>
      </w:r>
    </w:p>
    <w:p w14:paraId="7E029C95" w14:textId="77777777" w:rsidR="00320A67" w:rsidRDefault="00CF6966" w:rsidP="00320A67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Exhaust</w:t>
      </w:r>
      <w:r w:rsidR="00320A67" w:rsidRPr="00320A67">
        <w:rPr>
          <w:sz w:val="44"/>
          <w:szCs w:val="44"/>
        </w:rPr>
        <w:t xml:space="preserve"> f</w:t>
      </w:r>
      <w:r>
        <w:rPr>
          <w:sz w:val="44"/>
          <w:szCs w:val="44"/>
        </w:rPr>
        <w:t>an is off and cannot be</w:t>
      </w:r>
      <w:r w:rsidR="00320A67" w:rsidRPr="00320A67">
        <w:rPr>
          <w:sz w:val="44"/>
          <w:szCs w:val="44"/>
        </w:rPr>
        <w:t xml:space="preserve"> reversed </w:t>
      </w:r>
    </w:p>
    <w:p w14:paraId="453DEC1A" w14:textId="77777777" w:rsidR="00CF6966" w:rsidRPr="00320A67" w:rsidRDefault="00CF6966" w:rsidP="00320A67">
      <w:pPr>
        <w:pStyle w:val="ListParagraph"/>
        <w:numPr>
          <w:ilvl w:val="0"/>
          <w:numId w:val="1"/>
        </w:numPr>
        <w:rPr>
          <w:sz w:val="44"/>
          <w:szCs w:val="44"/>
        </w:rPr>
      </w:pPr>
      <w:r>
        <w:rPr>
          <w:sz w:val="44"/>
          <w:szCs w:val="44"/>
        </w:rPr>
        <w:t>Fan can be turned on and off by command center, but never stalled during operation</w:t>
      </w:r>
    </w:p>
    <w:p w14:paraId="7397718A" w14:textId="77777777"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 xml:space="preserve">Bring all survivors to the FAB </w:t>
      </w:r>
    </w:p>
    <w:p w14:paraId="13EBC202" w14:textId="77777777" w:rsidR="00305C30" w:rsidRDefault="00305C30" w:rsidP="00305C30">
      <w:pPr>
        <w:rPr>
          <w:sz w:val="44"/>
          <w:szCs w:val="44"/>
        </w:rPr>
      </w:pPr>
    </w:p>
    <w:p w14:paraId="567E7867" w14:textId="77777777" w:rsidR="0060088F" w:rsidRDefault="00CC0A73" w:rsidP="0060088F">
      <w:pPr>
        <w:jc w:val="center"/>
      </w:pPr>
      <w:r>
        <w:object w:dxaOrig="10470" w:dyaOrig="22846" w14:anchorId="0AD9B2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647.5pt" o:ole="">
            <v:imagedata r:id="rId5" o:title=""/>
          </v:shape>
          <o:OLEObject Type="Embed" ProgID="Visio.Drawing.15" ShapeID="_x0000_i1025" DrawAspect="Content" ObjectID="_1684687145" r:id="rId6"/>
        </w:object>
      </w:r>
    </w:p>
    <w:p w14:paraId="4CDDF1AA" w14:textId="77777777" w:rsidR="0060088F" w:rsidRDefault="00CB6649" w:rsidP="0060088F">
      <w:pPr>
        <w:jc w:val="center"/>
      </w:pPr>
      <w:r>
        <w:object w:dxaOrig="10515" w:dyaOrig="23085" w14:anchorId="5CA37D20">
          <v:shape id="_x0000_i1026" type="#_x0000_t75" style="width:295pt;height:647.5pt" o:ole="">
            <v:imagedata r:id="rId7" o:title=""/>
          </v:shape>
          <o:OLEObject Type="Embed" ProgID="Visio.Drawing.15" ShapeID="_x0000_i1026" DrawAspect="Content" ObjectID="_1684687146" r:id="rId8"/>
        </w:object>
      </w:r>
    </w:p>
    <w:p w14:paraId="798CF653" w14:textId="77777777" w:rsidR="00CB6649" w:rsidRDefault="00CB6649" w:rsidP="0060088F">
      <w:pPr>
        <w:jc w:val="center"/>
      </w:pPr>
      <w:r>
        <w:object w:dxaOrig="10470" w:dyaOrig="23085" w14:anchorId="07040D6B">
          <v:shape id="_x0000_i1027" type="#_x0000_t75" style="width:295.5pt;height:647.5pt" o:ole="">
            <v:imagedata r:id="rId9" o:title=""/>
          </v:shape>
          <o:OLEObject Type="Embed" ProgID="Visio.Drawing.15" ShapeID="_x0000_i1027" DrawAspect="Content" ObjectID="_1684687147" r:id="rId10"/>
        </w:object>
      </w:r>
    </w:p>
    <w:p w14:paraId="2FD2B9C0" w14:textId="77777777" w:rsidR="0060088F" w:rsidRDefault="00CB6649" w:rsidP="0060088F">
      <w:pPr>
        <w:jc w:val="center"/>
      </w:pPr>
      <w:r>
        <w:object w:dxaOrig="10470" w:dyaOrig="23085" w14:anchorId="41837EB7">
          <v:shape id="_x0000_i1028" type="#_x0000_t75" style="width:295.5pt;height:647.5pt" o:ole="">
            <v:imagedata r:id="rId11" o:title=""/>
          </v:shape>
          <o:OLEObject Type="Embed" ProgID="Visio.Drawing.15" ShapeID="_x0000_i1028" DrawAspect="Content" ObjectID="_1684687148" r:id="rId12"/>
        </w:object>
      </w:r>
    </w:p>
    <w:p w14:paraId="422CCE4C" w14:textId="77777777" w:rsidR="0052428F" w:rsidRDefault="00CB6649" w:rsidP="0060088F">
      <w:pPr>
        <w:jc w:val="center"/>
      </w:pPr>
      <w:r>
        <w:object w:dxaOrig="10350" w:dyaOrig="23085" w14:anchorId="6CA0F8D6">
          <v:shape id="_x0000_i1029" type="#_x0000_t75" style="width:4in;height:647.5pt" o:ole="">
            <v:imagedata r:id="rId13" o:title=""/>
          </v:shape>
          <o:OLEObject Type="Embed" ProgID="Visio.Drawing.15" ShapeID="_x0000_i1029" DrawAspect="Content" ObjectID="_1684687149" r:id="rId14"/>
        </w:object>
      </w:r>
    </w:p>
    <w:p w14:paraId="4BF30164" w14:textId="77777777" w:rsidR="0060088F" w:rsidRDefault="0060088F" w:rsidP="0060088F">
      <w:pPr>
        <w:jc w:val="center"/>
      </w:pPr>
    </w:p>
    <w:p w14:paraId="4489339E" w14:textId="77777777" w:rsidR="00F74F1C" w:rsidRPr="002B5607" w:rsidRDefault="00CB6649" w:rsidP="00CB6649">
      <w:pPr>
        <w:rPr>
          <w:b/>
          <w:sz w:val="48"/>
          <w:szCs w:val="48"/>
        </w:rPr>
      </w:pPr>
      <w:r>
        <w:rPr>
          <w:sz w:val="44"/>
          <w:szCs w:val="44"/>
        </w:rPr>
        <w:t xml:space="preserve">                                 </w:t>
      </w:r>
      <w:r w:rsidR="00F74F1C" w:rsidRPr="002B5607">
        <w:rPr>
          <w:b/>
          <w:sz w:val="48"/>
          <w:szCs w:val="48"/>
        </w:rPr>
        <w:t xml:space="preserve">Problem Keys </w:t>
      </w:r>
    </w:p>
    <w:p w14:paraId="5E8E0984" w14:textId="77777777" w:rsidR="00F74F1C" w:rsidRDefault="00F74F1C" w:rsidP="00305C30">
      <w:pPr>
        <w:jc w:val="center"/>
      </w:pPr>
    </w:p>
    <w:p w14:paraId="0A0FF3FC" w14:textId="77777777" w:rsidR="00F74F1C" w:rsidRPr="00926741" w:rsidRDefault="0060088F" w:rsidP="00926741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Power to pump is not available until team stop 9</w:t>
      </w:r>
      <w:r w:rsidR="00926741">
        <w:t xml:space="preserve"> </w:t>
      </w:r>
    </w:p>
    <w:p w14:paraId="210FB4A9" w14:textId="77777777" w:rsidR="00DA6C42" w:rsidRPr="00DA6C42" w:rsidRDefault="00DA6C42" w:rsidP="00DA6C42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Team must build at least one airlock when pumping the water roofed, even if they have explored on both sides of water roofed </w:t>
      </w:r>
    </w:p>
    <w:p w14:paraId="72926E04" w14:textId="77777777" w:rsidR="00DA6C42" w:rsidRPr="00DA6C42" w:rsidRDefault="00DA6C42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Team must vent barricade in no.2 entry before going to team stop 12</w:t>
      </w:r>
    </w:p>
    <w:p w14:paraId="76937940" w14:textId="77777777" w:rsidR="00DA6C42" w:rsidRPr="00926741" w:rsidRDefault="00926741" w:rsidP="00926741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Have all builds in place before turning off pump and turning on fan for vent 3 (water will roof in 2 minutes after pump is off)</w:t>
      </w:r>
    </w:p>
    <w:p w14:paraId="129F7860" w14:textId="77777777" w:rsidR="009B5960" w:rsidRPr="009B5960" w:rsidRDefault="0005258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 xml:space="preserve">Team must not pass gas placard in no.3 entry inby last open crosscut ( evidence of fire behind barricade </w:t>
      </w:r>
      <w:r w:rsidR="00DA6C42">
        <w:t xml:space="preserve">in no. 2 entry …FPA beside explosive mix gas placard </w:t>
      </w:r>
    </w:p>
    <w:sectPr w:rsidR="009B5960" w:rsidRPr="009B59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1F22E3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1FCEA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645C"/>
    <w:rsid w:val="00052585"/>
    <w:rsid w:val="000652CE"/>
    <w:rsid w:val="002B5607"/>
    <w:rsid w:val="00305C30"/>
    <w:rsid w:val="00320A67"/>
    <w:rsid w:val="00321911"/>
    <w:rsid w:val="00484915"/>
    <w:rsid w:val="004B645C"/>
    <w:rsid w:val="0052428F"/>
    <w:rsid w:val="0060088F"/>
    <w:rsid w:val="0084528E"/>
    <w:rsid w:val="00926741"/>
    <w:rsid w:val="009B5960"/>
    <w:rsid w:val="00A922F3"/>
    <w:rsid w:val="00C63132"/>
    <w:rsid w:val="00CB6649"/>
    <w:rsid w:val="00CC0A73"/>
    <w:rsid w:val="00CF6966"/>
    <w:rsid w:val="00D15D3E"/>
    <w:rsid w:val="00DA6C42"/>
    <w:rsid w:val="00E579FC"/>
    <w:rsid w:val="00E952F2"/>
    <w:rsid w:val="00F7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A37D5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7</Pages>
  <Words>180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Robert McGee</cp:lastModifiedBy>
  <cp:revision>17</cp:revision>
  <cp:lastPrinted>2021-06-08T19:33:00Z</cp:lastPrinted>
  <dcterms:created xsi:type="dcterms:W3CDTF">2021-06-01T15:48:00Z</dcterms:created>
  <dcterms:modified xsi:type="dcterms:W3CDTF">2021-06-08T23:53:00Z</dcterms:modified>
</cp:coreProperties>
</file>